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923B29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0" type="#_x0000_t202" style="position:absolute;left:0;text-align:left;margin-left:-126.6pt;margin-top:-35.25pt;width:248.25pt;height:23.25pt;z-index:251700224;mso-width-relative:margin;mso-height-relative:margin" strokecolor="white [3212]">
                  <v:textbox style="mso-next-textbox:#_x0000_s1040">
                    <w:txbxContent>
                      <w:p w:rsidR="001A796B" w:rsidRPr="00996F44" w:rsidRDefault="001A796B" w:rsidP="001A796B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0B143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0B143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...</w:t>
            </w:r>
            <w:r w:rsidR="004B7F14"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.........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0B143C" w:rsidRDefault="000B143C" w:rsidP="00CA79B4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0B143C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0B143C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ر</w:t>
            </w:r>
            <w:r w:rsidR="00CA79B4" w:rsidRPr="000B143C">
              <w:rPr>
                <w:rFonts w:ascii="B Jadid" w:hAnsi="B Jadid" w:cs="B Majid Shadow" w:hint="cs"/>
                <w:sz w:val="24"/>
                <w:szCs w:val="24"/>
                <w:rtl/>
              </w:rPr>
              <w:t>ه</w:t>
            </w:r>
            <w:r w:rsidR="00D743AB" w:rsidRPr="000B143C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53</w:t>
            </w:r>
          </w:p>
        </w:tc>
        <w:tc>
          <w:tcPr>
            <w:tcW w:w="1984" w:type="dxa"/>
          </w:tcPr>
          <w:p w:rsidR="004B7F14" w:rsidRPr="009B508D" w:rsidRDefault="004B7F14" w:rsidP="0055097B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0B143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923B29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923B29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11.6pt;margin-top:39.8pt;width:53.55pt;height:19pt;z-index:2516992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1A796B" w:rsidRPr="00F13867" w:rsidRDefault="001A796B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307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  <w:tr w:rsidR="0070013F" w:rsidRPr="009B508D" w:rsidTr="00F56651">
        <w:trPr>
          <w:trHeight w:val="20"/>
        </w:trPr>
        <w:tc>
          <w:tcPr>
            <w:tcW w:w="2473" w:type="dxa"/>
            <w:vAlign w:val="center"/>
          </w:tcPr>
          <w:p w:rsidR="0070013F" w:rsidRPr="009B508D" w:rsidRDefault="0070013F" w:rsidP="0055097B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0B143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CA79B4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70013F" w:rsidRPr="00D51A35" w:rsidRDefault="0070013F" w:rsidP="000B143C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 xml:space="preserve">مفهوم </w:t>
            </w:r>
            <w:r w:rsidR="004F692E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16</w:t>
            </w:r>
            <w:r w:rsidR="002B2624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-</w:t>
            </w:r>
            <w:r w:rsidR="0058690E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ريز</w:t>
            </w:r>
            <w:r w:rsidRPr="005B65E3"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Pr="005B65E3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مفهوم</w:t>
            </w:r>
            <w:r w:rsidRPr="005B65E3">
              <w:rPr>
                <w:rFonts w:ascii="IRLotus" w:eastAsiaTheme="minorEastAsia" w:hAnsi="IRLotus" w:cs="B Lotus"/>
                <w:b/>
                <w:bCs/>
                <w:sz w:val="20"/>
                <w:szCs w:val="20"/>
                <w:rtl/>
                <w:lang w:bidi="fa-IR"/>
              </w:rPr>
              <w:t xml:space="preserve"> </w:t>
            </w:r>
            <w:r w:rsidR="001A796B">
              <w:rPr>
                <w:rFonts w:ascii="IRLotus" w:eastAsiaTheme="minorEastAsia" w:hAnsi="IRLotus" w:cs="B Lotus" w:hint="cs"/>
                <w:b/>
                <w:bCs/>
                <w:sz w:val="20"/>
                <w:szCs w:val="20"/>
                <w:rtl/>
                <w:lang w:bidi="fa-IR"/>
              </w:rPr>
              <w:t>64</w:t>
            </w:r>
          </w:p>
        </w:tc>
        <w:tc>
          <w:tcPr>
            <w:tcW w:w="1984" w:type="dxa"/>
          </w:tcPr>
          <w:p w:rsidR="0070013F" w:rsidRPr="009B508D" w:rsidRDefault="0070013F" w:rsidP="002B2624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70013F" w:rsidRPr="009B508D" w:rsidRDefault="0070013F" w:rsidP="0055097B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687DB9" w:rsidRPr="009B508D" w:rsidTr="00F56651">
        <w:trPr>
          <w:trHeight w:val="20"/>
        </w:trPr>
        <w:tc>
          <w:tcPr>
            <w:tcW w:w="2473" w:type="dxa"/>
            <w:vAlign w:val="center"/>
          </w:tcPr>
          <w:p w:rsidR="00687DB9" w:rsidRPr="009B508D" w:rsidRDefault="00687DB9" w:rsidP="00687DB9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0B143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687DB9" w:rsidRPr="009B508D" w:rsidRDefault="00687DB9" w:rsidP="000B143C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0B143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CA79B4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0B143C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8</w:t>
            </w:r>
            <w:r w:rsidR="00CA79B4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</w:p>
        </w:tc>
        <w:tc>
          <w:tcPr>
            <w:tcW w:w="1984" w:type="dxa"/>
          </w:tcPr>
          <w:p w:rsidR="00687DB9" w:rsidRPr="009B508D" w:rsidRDefault="00D743AB" w:rsidP="00687DB9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0B143C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 w:rsidR="00687DB9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25دقیقه</w:t>
            </w:r>
          </w:p>
        </w:tc>
        <w:tc>
          <w:tcPr>
            <w:tcW w:w="284" w:type="dxa"/>
          </w:tcPr>
          <w:p w:rsidR="00687DB9" w:rsidRPr="009B508D" w:rsidRDefault="00687DB9" w:rsidP="00687DB9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bookmarkStart w:id="0" w:name="_GoBack"/>
            <w:bookmarkEnd w:id="0"/>
          </w:p>
        </w:tc>
      </w:tr>
    </w:tbl>
    <w:p w:rsidR="001B27AF" w:rsidRPr="001B27AF" w:rsidRDefault="00923B29" w:rsidP="005833A1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eastAsiaTheme="minorEastAsia" w:cs="B Lotus"/>
          <w:rtl/>
          <w:lang w:bidi="fa-IR"/>
        </w:rPr>
      </w:pPr>
      <w:r w:rsidRPr="00923B29">
        <w:rPr>
          <w:rFonts w:cs="B Lotus"/>
          <w:b/>
          <w:bCs/>
          <w:rtl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4.9pt;margin-top:-1.4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42973472" r:id="rId8"/>
        </w:pict>
      </w:r>
      <w:r w:rsidR="005833A1">
        <w:rPr>
          <w:rFonts w:cs="B Lotus" w:hint="cs"/>
          <w:b/>
          <w:bCs/>
          <w:rtl/>
          <w:lang w:bidi="fa-IR"/>
        </w:rPr>
        <w:t>تغییرحالت (گذارِ</w:t>
      </w:r>
      <w:r w:rsidR="00EB3A12">
        <w:rPr>
          <w:rFonts w:cs="B Lotus" w:hint="cs"/>
          <w:b/>
          <w:bCs/>
          <w:rtl/>
          <w:lang w:bidi="fa-IR"/>
        </w:rPr>
        <w:t>فاز) از لحاظ جذب یا از</w:t>
      </w:r>
      <w:r w:rsidR="005833A1">
        <w:rPr>
          <w:rFonts w:cs="B Lotus" w:hint="cs"/>
          <w:b/>
          <w:bCs/>
          <w:rtl/>
          <w:lang w:bidi="fa-IR"/>
        </w:rPr>
        <w:t>دست دادن گرما به دو نوع تقسیم م</w:t>
      </w:r>
      <w:r w:rsidR="00EB3A12">
        <w:rPr>
          <w:rFonts w:cs="B Lotus" w:hint="cs"/>
          <w:b/>
          <w:bCs/>
          <w:rtl/>
          <w:lang w:bidi="fa-IR"/>
        </w:rPr>
        <w:t>ی</w:t>
      </w:r>
      <w:r w:rsidR="00EB3A12">
        <w:rPr>
          <w:rFonts w:cs="B Lotus" w:hint="cs"/>
          <w:b/>
          <w:bCs/>
          <w:rtl/>
          <w:lang w:bidi="fa-IR"/>
        </w:rPr>
        <w:softHyphen/>
        <w:t>شوند. آن</w:t>
      </w:r>
      <w:r w:rsidR="00EB3A12">
        <w:rPr>
          <w:rFonts w:cs="B Lotus" w:hint="cs"/>
          <w:b/>
          <w:bCs/>
          <w:rtl/>
          <w:lang w:bidi="fa-IR"/>
        </w:rPr>
        <w:softHyphen/>
        <w:t>ها را نام ببرید و هر</w:t>
      </w:r>
      <w:r w:rsidR="005833A1">
        <w:rPr>
          <w:rFonts w:cs="B Lotus" w:hint="cs"/>
          <w:b/>
          <w:bCs/>
          <w:rtl/>
          <w:lang w:bidi="fa-IR"/>
        </w:rPr>
        <w:t>ک</w:t>
      </w:r>
      <w:r w:rsidR="00EB3A12">
        <w:rPr>
          <w:rFonts w:cs="B Lotus" w:hint="cs"/>
          <w:b/>
          <w:bCs/>
          <w:rtl/>
          <w:lang w:bidi="fa-IR"/>
        </w:rPr>
        <w:t>دام</w:t>
      </w:r>
      <w:r w:rsidR="005833A1">
        <w:rPr>
          <w:rFonts w:cs="B Lotus" w:hint="cs"/>
          <w:b/>
          <w:bCs/>
          <w:rtl/>
          <w:lang w:bidi="fa-IR"/>
        </w:rPr>
        <w:t xml:space="preserve"> را تعریف کنید.</w:t>
      </w:r>
    </w:p>
    <w:p w:rsidR="005833A1" w:rsidRPr="001A796B" w:rsidRDefault="00464222" w:rsidP="00464222">
      <w:pPr>
        <w:bidi/>
        <w:spacing w:after="0" w:line="240" w:lineRule="auto"/>
        <w:ind w:left="288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1)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 : ....................................................................................................................</w:t>
      </w:r>
    </w:p>
    <w:p w:rsidR="00464222" w:rsidRPr="001A796B" w:rsidRDefault="001A796B" w:rsidP="001A796B">
      <w:pPr>
        <w:bidi/>
        <w:spacing w:after="0" w:line="240" w:lineRule="auto"/>
        <w:ind w:left="288" w:firstLine="183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</w:t>
      </w:r>
    </w:p>
    <w:p w:rsidR="005833A1" w:rsidRPr="001A796B" w:rsidRDefault="00464222" w:rsidP="00464222">
      <w:pPr>
        <w:bidi/>
        <w:spacing w:after="0" w:line="240" w:lineRule="auto"/>
        <w:ind w:left="288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2)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 : ....................................................................................................................</w:t>
      </w:r>
    </w:p>
    <w:p w:rsidR="00464222" w:rsidRPr="001A796B" w:rsidRDefault="001A796B" w:rsidP="001A796B">
      <w:pPr>
        <w:bidi/>
        <w:spacing w:after="0" w:line="0" w:lineRule="atLeast"/>
        <w:ind w:left="288" w:firstLine="183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</w:t>
      </w:r>
    </w:p>
    <w:p w:rsidR="001B27AF" w:rsidRPr="005833A1" w:rsidRDefault="005833A1" w:rsidP="005833A1">
      <w:pPr>
        <w:bidi/>
        <w:spacing w:after="0" w:line="0" w:lineRule="atLeast"/>
        <w:ind w:left="288" w:hanging="357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2- </w:t>
      </w:r>
      <w:r w:rsidR="001B27AF" w:rsidRPr="005833A1">
        <w:rPr>
          <w:rFonts w:cs="B Lotus" w:hint="cs"/>
          <w:b/>
          <w:bCs/>
          <w:rtl/>
          <w:lang w:bidi="fa-IR"/>
        </w:rPr>
        <w:t>ج</w:t>
      </w:r>
      <w:r w:rsidR="0085206D" w:rsidRPr="005833A1">
        <w:rPr>
          <w:rFonts w:cs="B Lotus" w:hint="cs"/>
          <w:b/>
          <w:bCs/>
          <w:rtl/>
          <w:lang w:bidi="fa-IR"/>
        </w:rPr>
        <w:t xml:space="preserve">ملات درست و نادرست را مشخص کنید.                    درست        </w:t>
      </w:r>
      <w:r w:rsidR="00464222">
        <w:rPr>
          <w:rFonts w:cs="B Lotus" w:hint="cs"/>
          <w:b/>
          <w:bCs/>
          <w:rtl/>
          <w:lang w:bidi="fa-IR"/>
        </w:rPr>
        <w:t xml:space="preserve"> </w:t>
      </w:r>
      <w:r w:rsidR="0085206D" w:rsidRPr="005833A1">
        <w:rPr>
          <w:rFonts w:cs="B Lotus" w:hint="cs"/>
          <w:b/>
          <w:bCs/>
          <w:rtl/>
          <w:lang w:bidi="fa-IR"/>
        </w:rPr>
        <w:t xml:space="preserve">     نادرست</w:t>
      </w:r>
    </w:p>
    <w:p w:rsidR="0085206D" w:rsidRDefault="0085206D" w:rsidP="00CC60A0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الف)</w:t>
      </w:r>
      <w:r w:rsidR="00CC60A0">
        <w:rPr>
          <w:rFonts w:cs="B Lotus" w:hint="cs"/>
          <w:rtl/>
          <w:lang w:bidi="fa-IR"/>
        </w:rPr>
        <w:t xml:space="preserve"> </w:t>
      </w:r>
      <w:r w:rsidR="001B27AF" w:rsidRPr="001B27AF">
        <w:rPr>
          <w:rFonts w:cs="B Lotus" w:hint="cs"/>
          <w:rtl/>
          <w:lang w:bidi="fa-IR"/>
        </w:rPr>
        <w:t>در اغلب</w:t>
      </w:r>
      <w:r w:rsidR="00CC60A0">
        <w:rPr>
          <w:rFonts w:cs="B Lotus" w:hint="cs"/>
          <w:rtl/>
          <w:lang w:bidi="fa-IR"/>
        </w:rPr>
        <w:t xml:space="preserve"> موارد</w:t>
      </w:r>
      <w:r w:rsidR="001B27AF" w:rsidRPr="001B27AF">
        <w:rPr>
          <w:rFonts w:cs="B Lotus" w:hint="cs"/>
          <w:rtl/>
          <w:lang w:bidi="fa-IR"/>
        </w:rPr>
        <w:t xml:space="preserve"> </w:t>
      </w:r>
      <w:r w:rsidR="00CC60A0">
        <w:rPr>
          <w:rFonts w:cs="B Lotus" w:hint="cs"/>
          <w:rtl/>
          <w:lang w:bidi="fa-IR"/>
        </w:rPr>
        <w:t>ت</w:t>
      </w:r>
      <w:r w:rsidR="001B27AF" w:rsidRPr="001B27AF">
        <w:rPr>
          <w:rFonts w:cs="B Lotus" w:hint="cs"/>
          <w:rtl/>
          <w:lang w:bidi="fa-IR"/>
        </w:rPr>
        <w:t>غییر دم</w:t>
      </w:r>
      <w:r w:rsidR="00CC60A0">
        <w:rPr>
          <w:rFonts w:cs="B Lotus" w:hint="cs"/>
          <w:rtl/>
          <w:lang w:bidi="fa-IR"/>
        </w:rPr>
        <w:t>ـ</w:t>
      </w:r>
      <w:r w:rsidR="001B27AF" w:rsidRPr="001B27AF">
        <w:rPr>
          <w:rFonts w:cs="B Lotus" w:hint="cs"/>
          <w:rtl/>
          <w:lang w:bidi="fa-IR"/>
        </w:rPr>
        <w:t>ا و تغییر ح</w:t>
      </w:r>
      <w:r w:rsidR="00CC60A0">
        <w:rPr>
          <w:rFonts w:cs="B Lotus" w:hint="cs"/>
          <w:rtl/>
          <w:lang w:bidi="fa-IR"/>
        </w:rPr>
        <w:t>ـ</w:t>
      </w:r>
      <w:r w:rsidR="001B27AF" w:rsidRPr="001B27AF">
        <w:rPr>
          <w:rFonts w:cs="B Lotus" w:hint="cs"/>
          <w:rtl/>
          <w:lang w:bidi="fa-IR"/>
        </w:rPr>
        <w:t xml:space="preserve">الت به طور </w:t>
      </w:r>
    </w:p>
    <w:p w:rsidR="001B27AF" w:rsidRPr="001B27AF" w:rsidRDefault="001B27AF" w:rsidP="00EB3A12">
      <w:pPr>
        <w:pStyle w:val="ListParagraph"/>
        <w:bidi/>
        <w:spacing w:after="0" w:line="0" w:lineRule="atLeast"/>
        <w:ind w:left="431" w:firstLine="40"/>
        <w:jc w:val="both"/>
        <w:rPr>
          <w:rFonts w:cs="B Lotus"/>
          <w:lang w:bidi="fa-IR"/>
        </w:rPr>
      </w:pPr>
      <w:r w:rsidRPr="001B27AF">
        <w:rPr>
          <w:rFonts w:cs="B Lotus" w:hint="cs"/>
          <w:rtl/>
          <w:lang w:bidi="fa-IR"/>
        </w:rPr>
        <w:t>هم</w:t>
      </w:r>
      <w:r w:rsidR="0085206D">
        <w:rPr>
          <w:rFonts w:cs="B Lotus" w:hint="cs"/>
          <w:rtl/>
          <w:lang w:bidi="fa-IR"/>
        </w:rPr>
        <w:t>‌زمان روی نمی</w:t>
      </w:r>
      <w:r w:rsidR="0085206D">
        <w:rPr>
          <w:rFonts w:cs="B Lotus" w:hint="cs"/>
          <w:rtl/>
          <w:lang w:bidi="fa-IR"/>
        </w:rPr>
        <w:softHyphen/>
        <w:t xml:space="preserve">دهند.                                  </w:t>
      </w:r>
      <w:r w:rsidR="00464222">
        <w:rPr>
          <w:rFonts w:cs="B Lotus" w:hint="cs"/>
          <w:rtl/>
          <w:lang w:bidi="fa-IR"/>
        </w:rPr>
        <w:t xml:space="preserve"> </w:t>
      </w:r>
      <w:r w:rsidR="0085206D">
        <w:rPr>
          <w:rFonts w:cs="B Lotus" w:hint="cs"/>
          <w:rtl/>
          <w:lang w:bidi="fa-IR"/>
        </w:rPr>
        <w:t xml:space="preserve">         (    )           </w:t>
      </w:r>
      <w:r w:rsidR="005833A1">
        <w:rPr>
          <w:rFonts w:cs="B Lotus" w:hint="cs"/>
          <w:rtl/>
          <w:lang w:bidi="fa-IR"/>
        </w:rPr>
        <w:t xml:space="preserve"> </w:t>
      </w:r>
      <w:r w:rsidR="0085206D">
        <w:rPr>
          <w:rFonts w:cs="B Lotus" w:hint="cs"/>
          <w:rtl/>
          <w:lang w:bidi="fa-IR"/>
        </w:rPr>
        <w:t xml:space="preserve">     (   </w:t>
      </w:r>
      <w:r w:rsidR="003C7814">
        <w:rPr>
          <w:rFonts w:cs="B Lotus" w:hint="cs"/>
          <w:rtl/>
          <w:lang w:bidi="fa-IR"/>
        </w:rPr>
        <w:t xml:space="preserve"> </w:t>
      </w:r>
      <w:r w:rsidRPr="001B27AF">
        <w:rPr>
          <w:rFonts w:cs="B Lotus" w:hint="cs"/>
          <w:rtl/>
          <w:lang w:bidi="fa-IR"/>
        </w:rPr>
        <w:t>)</w:t>
      </w:r>
    </w:p>
    <w:p w:rsidR="001B27AF" w:rsidRPr="0085206D" w:rsidRDefault="001B27AF" w:rsidP="00EB3A12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 w:rsidRPr="001B27AF">
        <w:rPr>
          <w:rFonts w:cs="B Lotus" w:hint="cs"/>
          <w:rtl/>
          <w:lang w:bidi="fa-IR"/>
        </w:rPr>
        <w:t>ب) چگالش</w:t>
      </w:r>
      <w:r w:rsidR="001A796B">
        <w:rPr>
          <w:rFonts w:cs="B Lotus" w:hint="cs"/>
          <w:rtl/>
          <w:lang w:bidi="fa-IR"/>
        </w:rPr>
        <w:t>،</w:t>
      </w:r>
      <w:r w:rsidR="00CC60A0">
        <w:rPr>
          <w:rFonts w:cs="B Lotus" w:hint="cs"/>
          <w:rtl/>
          <w:lang w:bidi="fa-IR"/>
        </w:rPr>
        <w:t xml:space="preserve"> یکی از</w:t>
      </w:r>
      <w:r w:rsidR="0085206D">
        <w:rPr>
          <w:rFonts w:cs="B Lotus" w:hint="cs"/>
          <w:rtl/>
          <w:lang w:bidi="fa-IR"/>
        </w:rPr>
        <w:t xml:space="preserve"> تغییر حالت</w:t>
      </w:r>
      <w:r w:rsidR="0085206D">
        <w:rPr>
          <w:rFonts w:cs="B Lotus" w:hint="cs"/>
          <w:rtl/>
          <w:lang w:bidi="fa-IR"/>
        </w:rPr>
        <w:softHyphen/>
        <w:t>های گرماگیر است.</w:t>
      </w:r>
      <w:r w:rsidRPr="001B27AF">
        <w:rPr>
          <w:rFonts w:cs="B Lotus" w:hint="cs"/>
          <w:rtl/>
          <w:lang w:bidi="fa-IR"/>
        </w:rPr>
        <w:t xml:space="preserve"> </w:t>
      </w:r>
      <w:r w:rsidR="00CC60A0">
        <w:rPr>
          <w:rFonts w:cs="B Lotus" w:hint="cs"/>
          <w:rtl/>
          <w:lang w:bidi="fa-IR"/>
        </w:rPr>
        <w:t xml:space="preserve">   </w:t>
      </w:r>
      <w:r w:rsidR="001A796B">
        <w:rPr>
          <w:rFonts w:cs="B Lotus" w:hint="cs"/>
          <w:rtl/>
          <w:lang w:bidi="fa-IR"/>
        </w:rPr>
        <w:t xml:space="preserve">   </w:t>
      </w:r>
      <w:r w:rsidR="0085206D">
        <w:rPr>
          <w:rFonts w:cs="B Lotus" w:hint="cs"/>
          <w:rtl/>
          <w:lang w:bidi="fa-IR"/>
        </w:rPr>
        <w:t xml:space="preserve">       </w:t>
      </w:r>
      <w:r w:rsidR="0085206D" w:rsidRPr="0085206D">
        <w:rPr>
          <w:rFonts w:cs="B Lotus" w:hint="cs"/>
          <w:rtl/>
          <w:lang w:bidi="fa-IR"/>
        </w:rPr>
        <w:t xml:space="preserve">(    )                 (    </w:t>
      </w:r>
      <w:r w:rsidRPr="0085206D">
        <w:rPr>
          <w:rFonts w:cs="B Lotus" w:hint="cs"/>
          <w:rtl/>
          <w:lang w:bidi="fa-IR"/>
        </w:rPr>
        <w:t>)</w:t>
      </w:r>
    </w:p>
    <w:p w:rsidR="001B27AF" w:rsidRPr="001B27AF" w:rsidRDefault="001B27AF" w:rsidP="00EB3A12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 w:rsidRPr="001B27AF">
        <w:rPr>
          <w:rFonts w:cs="B Lotus" w:hint="cs"/>
          <w:rtl/>
          <w:lang w:bidi="fa-IR"/>
        </w:rPr>
        <w:t>ج) نقطه ذوب و نقطه انجماد</w:t>
      </w:r>
      <w:r w:rsidR="0085206D">
        <w:rPr>
          <w:rFonts w:cs="B Lotus" w:hint="cs"/>
          <w:rtl/>
          <w:lang w:bidi="fa-IR"/>
        </w:rPr>
        <w:t xml:space="preserve"> در</w:t>
      </w:r>
      <w:r w:rsidR="00CC60A0">
        <w:rPr>
          <w:rFonts w:cs="B Lotus" w:hint="cs"/>
          <w:rtl/>
          <w:lang w:bidi="fa-IR"/>
        </w:rPr>
        <w:t xml:space="preserve"> یک</w:t>
      </w:r>
      <w:r w:rsidR="0085206D">
        <w:rPr>
          <w:rFonts w:cs="B Lotus" w:hint="cs"/>
          <w:rtl/>
          <w:lang w:bidi="fa-IR"/>
        </w:rPr>
        <w:t xml:space="preserve"> ماده </w:t>
      </w:r>
      <w:r w:rsidR="00CC60A0">
        <w:rPr>
          <w:rFonts w:cs="B Lotus" w:hint="cs"/>
          <w:rtl/>
          <w:lang w:bidi="fa-IR"/>
        </w:rPr>
        <w:t xml:space="preserve">با هم برابرند.   </w:t>
      </w:r>
      <w:r w:rsidR="0085206D">
        <w:rPr>
          <w:rFonts w:cs="B Lotus" w:hint="cs"/>
          <w:rtl/>
          <w:lang w:bidi="fa-IR"/>
        </w:rPr>
        <w:t xml:space="preserve"> </w:t>
      </w:r>
      <w:r w:rsidR="005833A1">
        <w:rPr>
          <w:rFonts w:cs="B Lotus" w:hint="cs"/>
          <w:rtl/>
          <w:lang w:bidi="fa-IR"/>
        </w:rPr>
        <w:t xml:space="preserve"> </w:t>
      </w:r>
      <w:r w:rsidR="0085206D">
        <w:rPr>
          <w:rFonts w:cs="B Lotus" w:hint="cs"/>
          <w:rtl/>
          <w:lang w:bidi="fa-IR"/>
        </w:rPr>
        <w:t xml:space="preserve">     (    )                 (    )</w:t>
      </w:r>
    </w:p>
    <w:p w:rsidR="001B27AF" w:rsidRPr="001B27AF" w:rsidRDefault="001B27AF" w:rsidP="00EB3A12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 w:rsidRPr="001B27AF">
        <w:rPr>
          <w:rFonts w:cs="B Lotus" w:hint="cs"/>
          <w:rtl/>
          <w:lang w:bidi="fa-IR"/>
        </w:rPr>
        <w:t xml:space="preserve">د) نقطه ذوب به جنس و فشار وارد </w:t>
      </w:r>
      <w:r w:rsidR="00464222">
        <w:rPr>
          <w:rFonts w:cs="B Lotus" w:hint="cs"/>
          <w:rtl/>
          <w:lang w:bidi="fa-IR"/>
        </w:rPr>
        <w:t>بر</w:t>
      </w:r>
      <w:r w:rsidR="00CC60A0">
        <w:rPr>
          <w:rFonts w:cs="B Lotus" w:hint="cs"/>
          <w:rtl/>
          <w:lang w:bidi="fa-IR"/>
        </w:rPr>
        <w:t xml:space="preserve"> ماده</w:t>
      </w:r>
      <w:r w:rsidR="0085206D">
        <w:rPr>
          <w:rFonts w:cs="B Lotus" w:hint="cs"/>
          <w:rtl/>
          <w:lang w:bidi="fa-IR"/>
        </w:rPr>
        <w:t xml:space="preserve"> بستگی دارد.</w:t>
      </w:r>
      <w:r w:rsidRPr="001B27AF">
        <w:rPr>
          <w:rFonts w:cs="B Lotus" w:hint="cs"/>
          <w:rtl/>
          <w:lang w:bidi="fa-IR"/>
        </w:rPr>
        <w:t xml:space="preserve"> </w:t>
      </w:r>
      <w:r w:rsidR="00CC60A0">
        <w:rPr>
          <w:rFonts w:cs="B Lotus" w:hint="cs"/>
          <w:rtl/>
          <w:lang w:bidi="fa-IR"/>
        </w:rPr>
        <w:t xml:space="preserve">   </w:t>
      </w:r>
      <w:r w:rsidR="00464222">
        <w:rPr>
          <w:rFonts w:cs="B Lotus" w:hint="cs"/>
          <w:rtl/>
          <w:lang w:bidi="fa-IR"/>
        </w:rPr>
        <w:t xml:space="preserve"> </w:t>
      </w:r>
      <w:r w:rsidR="005833A1">
        <w:rPr>
          <w:rFonts w:cs="B Lotus" w:hint="cs"/>
          <w:rtl/>
          <w:lang w:bidi="fa-IR"/>
        </w:rPr>
        <w:t xml:space="preserve">    (    )                 (</w:t>
      </w:r>
      <w:r w:rsidRPr="001B27AF">
        <w:rPr>
          <w:rFonts w:cs="B Lotus" w:hint="cs"/>
          <w:rtl/>
          <w:lang w:bidi="fa-IR"/>
        </w:rPr>
        <w:t xml:space="preserve">    )</w:t>
      </w:r>
    </w:p>
    <w:p w:rsidR="005833A1" w:rsidRPr="005833A1" w:rsidRDefault="005833A1" w:rsidP="005833A1">
      <w:pPr>
        <w:bidi/>
        <w:spacing w:after="0" w:line="0" w:lineRule="atLeast"/>
        <w:ind w:left="288" w:hanging="357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3- </w:t>
      </w:r>
      <w:r w:rsidRPr="005833A1">
        <w:rPr>
          <w:rFonts w:cs="B Lotus" w:hint="cs"/>
          <w:b/>
          <w:bCs/>
          <w:rtl/>
          <w:lang w:bidi="fa-IR"/>
        </w:rPr>
        <w:t>جملات زیر را کامل کنید.</w:t>
      </w:r>
    </w:p>
    <w:p w:rsidR="005833A1" w:rsidRPr="001B27AF" w:rsidRDefault="005833A1" w:rsidP="00EB3A12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 w:rsidRPr="001B27AF">
        <w:rPr>
          <w:rFonts w:cs="B Lotus" w:hint="cs"/>
          <w:rtl/>
          <w:lang w:bidi="fa-IR"/>
        </w:rPr>
        <w:t>الف) هرگاه ماده</w:t>
      </w:r>
      <w:r w:rsidRPr="001B27AF">
        <w:rPr>
          <w:rFonts w:cs="B Lotus" w:hint="cs"/>
          <w:rtl/>
          <w:lang w:bidi="fa-IR"/>
        </w:rPr>
        <w:softHyphen/>
        <w:t>ای گرم شود، دو اتفاق ممکن است روی دهد</w:t>
      </w:r>
      <w:r w:rsidR="00183CA4">
        <w:rPr>
          <w:rFonts w:cs="B Lotus" w:hint="cs"/>
          <w:rtl/>
          <w:lang w:bidi="fa-IR"/>
        </w:rPr>
        <w:t xml:space="preserve"> </w:t>
      </w:r>
      <w:r w:rsidRPr="001B27AF">
        <w:rPr>
          <w:rFonts w:cs="B Lotus" w:hint="cs"/>
          <w:rtl/>
          <w:lang w:bidi="fa-IR"/>
        </w:rPr>
        <w:t>:</w:t>
      </w:r>
    </w:p>
    <w:p w:rsidR="005833A1" w:rsidRPr="001B27AF" w:rsidRDefault="005833A1" w:rsidP="00EB3A12">
      <w:pPr>
        <w:pStyle w:val="ListParagraph"/>
        <w:bidi/>
        <w:spacing w:after="0" w:line="0" w:lineRule="atLeast"/>
        <w:ind w:left="791" w:hanging="32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 xml:space="preserve">1) </w:t>
      </w:r>
      <w:r w:rsidRPr="001B27AF">
        <w:rPr>
          <w:rFonts w:cs="B Lotus" w:hint="cs"/>
          <w:rtl/>
          <w:lang w:bidi="fa-IR"/>
        </w:rPr>
        <w:t xml:space="preserve">دمای آن ................. </w:t>
      </w:r>
      <w:r>
        <w:rPr>
          <w:rFonts w:cs="B Lotus" w:hint="cs"/>
          <w:rtl/>
          <w:lang w:bidi="fa-IR"/>
        </w:rPr>
        <w:t xml:space="preserve">(افزایش/ کاهش) </w:t>
      </w:r>
      <w:r w:rsidRPr="001B27AF">
        <w:rPr>
          <w:rFonts w:cs="B Lotus" w:hint="cs"/>
          <w:rtl/>
          <w:lang w:bidi="fa-IR"/>
        </w:rPr>
        <w:t>یابد.</w:t>
      </w:r>
    </w:p>
    <w:p w:rsidR="005833A1" w:rsidRPr="001B27AF" w:rsidRDefault="005833A1" w:rsidP="00EB3A12">
      <w:pPr>
        <w:pStyle w:val="ListParagraph"/>
        <w:bidi/>
        <w:spacing w:after="0" w:line="0" w:lineRule="atLeast"/>
        <w:ind w:left="791" w:hanging="32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 xml:space="preserve">2) </w:t>
      </w:r>
      <w:r w:rsidRPr="001B27AF">
        <w:rPr>
          <w:rFonts w:cs="B Lotus" w:hint="cs"/>
          <w:rtl/>
          <w:lang w:bidi="fa-IR"/>
        </w:rPr>
        <w:t>در آن تغیی</w:t>
      </w:r>
      <w:r>
        <w:rPr>
          <w:rFonts w:cs="B Lotus" w:hint="cs"/>
          <w:rtl/>
          <w:lang w:bidi="fa-IR"/>
        </w:rPr>
        <w:t>ر حالت ..............</w:t>
      </w:r>
      <w:r w:rsidRPr="001B27AF">
        <w:rPr>
          <w:rFonts w:cs="B Lotus" w:hint="cs"/>
          <w:rtl/>
          <w:lang w:bidi="fa-IR"/>
        </w:rPr>
        <w:t xml:space="preserve">..... انجام شود. شامل </w:t>
      </w:r>
      <w:r>
        <w:rPr>
          <w:rFonts w:cs="B Lotus" w:hint="cs"/>
          <w:rtl/>
          <w:lang w:bidi="fa-IR"/>
        </w:rPr>
        <w:t>: ..................... و .......................</w:t>
      </w:r>
    </w:p>
    <w:p w:rsidR="005833A1" w:rsidRPr="001B27AF" w:rsidRDefault="005833A1" w:rsidP="00EB3A12">
      <w:pPr>
        <w:bidi/>
        <w:spacing w:after="0" w:line="0" w:lineRule="atLeast"/>
        <w:ind w:left="431" w:hanging="230"/>
        <w:jc w:val="both"/>
        <w:rPr>
          <w:rFonts w:eastAsiaTheme="minorEastAsia" w:cs="B Lotus"/>
          <w:rtl/>
          <w:lang w:bidi="fa-IR"/>
        </w:rPr>
      </w:pPr>
      <w:r w:rsidRPr="001B27AF">
        <w:rPr>
          <w:rFonts w:eastAsiaTheme="minorEastAsia" w:cs="B Lotus" w:hint="cs"/>
          <w:rtl/>
          <w:lang w:bidi="fa-IR"/>
        </w:rPr>
        <w:t>ب)</w:t>
      </w:r>
      <w:r>
        <w:rPr>
          <w:rFonts w:eastAsiaTheme="minorEastAsia" w:cs="B Lotus" w:hint="cs"/>
          <w:rtl/>
          <w:lang w:bidi="fa-IR"/>
        </w:rPr>
        <w:t xml:space="preserve"> </w:t>
      </w:r>
      <w:r w:rsidRPr="001B27AF">
        <w:rPr>
          <w:rFonts w:eastAsiaTheme="minorEastAsia" w:cs="B Lotus" w:hint="cs"/>
          <w:rtl/>
          <w:lang w:bidi="fa-IR"/>
        </w:rPr>
        <w:t>هرگاه ماده</w:t>
      </w:r>
      <w:r w:rsidRPr="001B27AF">
        <w:rPr>
          <w:rFonts w:eastAsiaTheme="minorEastAsia" w:cs="B Lotus" w:hint="cs"/>
          <w:rtl/>
          <w:lang w:bidi="fa-IR"/>
        </w:rPr>
        <w:softHyphen/>
        <w:t>ای سرد شود، دو اتفاق ممکن است روی دهد</w:t>
      </w:r>
      <w:r w:rsidR="00183CA4">
        <w:rPr>
          <w:rFonts w:eastAsiaTheme="minorEastAsia" w:cs="B Lotus" w:hint="cs"/>
          <w:rtl/>
          <w:lang w:bidi="fa-IR"/>
        </w:rPr>
        <w:t xml:space="preserve"> </w:t>
      </w:r>
      <w:r w:rsidRPr="001B27AF">
        <w:rPr>
          <w:rFonts w:eastAsiaTheme="minorEastAsia" w:cs="B Lotus" w:hint="cs"/>
          <w:rtl/>
          <w:lang w:bidi="fa-IR"/>
        </w:rPr>
        <w:t>:</w:t>
      </w:r>
    </w:p>
    <w:p w:rsidR="005833A1" w:rsidRPr="001B27AF" w:rsidRDefault="005833A1" w:rsidP="00EB3A12">
      <w:pPr>
        <w:bidi/>
        <w:spacing w:after="0" w:line="0" w:lineRule="atLeast"/>
        <w:ind w:left="431" w:firstLine="40"/>
        <w:jc w:val="both"/>
        <w:rPr>
          <w:rFonts w:eastAsiaTheme="minorEastAsia" w:cs="B Lotus"/>
          <w:rtl/>
          <w:lang w:bidi="fa-IR"/>
        </w:rPr>
      </w:pPr>
      <w:r>
        <w:rPr>
          <w:rFonts w:eastAsiaTheme="minorEastAsia" w:cs="B Lotus" w:hint="cs"/>
          <w:rtl/>
          <w:lang w:bidi="fa-IR"/>
        </w:rPr>
        <w:t>1) دمای آن ...............</w:t>
      </w:r>
      <w:r w:rsidRPr="001B27AF">
        <w:rPr>
          <w:rFonts w:eastAsiaTheme="minorEastAsia" w:cs="B Lotus" w:hint="cs"/>
          <w:rtl/>
          <w:lang w:bidi="fa-IR"/>
        </w:rPr>
        <w:t xml:space="preserve">.... </w:t>
      </w:r>
      <w:r>
        <w:rPr>
          <w:rFonts w:cs="B Lotus" w:hint="cs"/>
          <w:rtl/>
          <w:lang w:bidi="fa-IR"/>
        </w:rPr>
        <w:t xml:space="preserve">(افزایش/ کاهش) </w:t>
      </w:r>
      <w:r w:rsidRPr="001B27AF">
        <w:rPr>
          <w:rFonts w:eastAsiaTheme="minorEastAsia" w:cs="B Lotus" w:hint="cs"/>
          <w:rtl/>
          <w:lang w:bidi="fa-IR"/>
        </w:rPr>
        <w:t>یابد.</w:t>
      </w:r>
    </w:p>
    <w:p w:rsidR="005833A1" w:rsidRPr="001B27AF" w:rsidRDefault="005833A1" w:rsidP="00EB3A12">
      <w:pPr>
        <w:bidi/>
        <w:spacing w:after="0" w:line="0" w:lineRule="atLeast"/>
        <w:ind w:firstLine="471"/>
        <w:jc w:val="both"/>
        <w:rPr>
          <w:rFonts w:eastAsiaTheme="minorEastAsia" w:cs="B Lotus"/>
          <w:rtl/>
          <w:lang w:bidi="fa-IR"/>
        </w:rPr>
      </w:pPr>
      <w:r>
        <w:rPr>
          <w:rFonts w:cs="B Lotus" w:hint="cs"/>
          <w:rtl/>
          <w:lang w:bidi="fa-IR"/>
        </w:rPr>
        <w:t xml:space="preserve">2) </w:t>
      </w:r>
      <w:r w:rsidRPr="001B27AF">
        <w:rPr>
          <w:rFonts w:cs="B Lotus" w:hint="cs"/>
          <w:rtl/>
          <w:lang w:bidi="fa-IR"/>
        </w:rPr>
        <w:t xml:space="preserve">در آن </w:t>
      </w:r>
      <w:r>
        <w:rPr>
          <w:rFonts w:cs="B Lotus" w:hint="cs"/>
          <w:rtl/>
          <w:lang w:bidi="fa-IR"/>
        </w:rPr>
        <w:t>تغییر حالت ............</w:t>
      </w:r>
      <w:r w:rsidRPr="001B27AF">
        <w:rPr>
          <w:rFonts w:cs="B Lotus" w:hint="cs"/>
          <w:rtl/>
          <w:lang w:bidi="fa-IR"/>
        </w:rPr>
        <w:t xml:space="preserve">......... انجام شود. شامل </w:t>
      </w:r>
      <w:r>
        <w:rPr>
          <w:rFonts w:cs="B Lotus" w:hint="cs"/>
          <w:rtl/>
          <w:lang w:bidi="fa-IR"/>
        </w:rPr>
        <w:t>: ..................... و .......................</w:t>
      </w:r>
    </w:p>
    <w:p w:rsidR="005833A1" w:rsidRPr="001B27AF" w:rsidRDefault="00183CA4" w:rsidP="00EB3A12">
      <w:pPr>
        <w:bidi/>
        <w:spacing w:after="0" w:line="0" w:lineRule="atLeast"/>
        <w:ind w:left="741" w:hanging="540"/>
        <w:jc w:val="both"/>
        <w:rPr>
          <w:rFonts w:eastAsiaTheme="minorEastAsia" w:cs="B Lotus"/>
          <w:rtl/>
          <w:lang w:bidi="fa-IR"/>
        </w:rPr>
      </w:pPr>
      <w:r>
        <w:rPr>
          <w:rFonts w:eastAsiaTheme="minorEastAsia" w:cs="B Lotus" w:hint="cs"/>
          <w:rtl/>
          <w:lang w:bidi="fa-IR"/>
        </w:rPr>
        <w:t>ج)</w:t>
      </w:r>
      <w:r w:rsidR="005833A1">
        <w:rPr>
          <w:rFonts w:eastAsiaTheme="minorEastAsia" w:cs="B Lotus" w:hint="cs"/>
          <w:rtl/>
          <w:lang w:bidi="fa-IR"/>
        </w:rPr>
        <w:t xml:space="preserve"> تغییر حالت</w:t>
      </w:r>
      <w:r>
        <w:rPr>
          <w:rFonts w:eastAsiaTheme="minorEastAsia" w:cs="B Lotus" w:hint="cs"/>
          <w:rtl/>
          <w:lang w:bidi="fa-IR"/>
        </w:rPr>
        <w:t>‌هایی</w:t>
      </w:r>
      <w:r w:rsidR="005833A1">
        <w:rPr>
          <w:rFonts w:eastAsiaTheme="minorEastAsia" w:cs="B Lotus" w:hint="cs"/>
          <w:rtl/>
          <w:lang w:bidi="fa-IR"/>
        </w:rPr>
        <w:t xml:space="preserve"> که در همه</w:t>
      </w:r>
      <w:r w:rsidR="005833A1" w:rsidRPr="001B27AF">
        <w:rPr>
          <w:rFonts w:eastAsiaTheme="minorEastAsia" w:cs="B Lotus" w:hint="cs"/>
          <w:rtl/>
          <w:lang w:bidi="fa-IR"/>
        </w:rPr>
        <w:t xml:space="preserve"> مواد روی </w:t>
      </w:r>
      <w:r w:rsidR="005833A1">
        <w:rPr>
          <w:rFonts w:eastAsiaTheme="minorEastAsia" w:cs="B Lotus" w:hint="cs"/>
          <w:rtl/>
          <w:lang w:bidi="fa-IR"/>
        </w:rPr>
        <w:t>ن</w:t>
      </w:r>
      <w:r w:rsidR="005833A1" w:rsidRPr="001B27AF">
        <w:rPr>
          <w:rFonts w:eastAsiaTheme="minorEastAsia" w:cs="B Lotus" w:hint="cs"/>
          <w:rtl/>
          <w:lang w:bidi="fa-IR"/>
        </w:rPr>
        <w:t>می</w:t>
      </w:r>
      <w:r w:rsidR="005833A1" w:rsidRPr="001B27AF">
        <w:rPr>
          <w:rFonts w:eastAsiaTheme="minorEastAsia" w:cs="B Lotus" w:hint="cs"/>
          <w:rtl/>
          <w:lang w:bidi="fa-IR"/>
        </w:rPr>
        <w:softHyphen/>
        <w:t>ده</w:t>
      </w:r>
      <w:r>
        <w:rPr>
          <w:rFonts w:eastAsiaTheme="minorEastAsia" w:cs="B Lotus" w:hint="cs"/>
          <w:rtl/>
          <w:lang w:bidi="fa-IR"/>
        </w:rPr>
        <w:t>ن</w:t>
      </w:r>
      <w:r w:rsidR="005833A1" w:rsidRPr="001B27AF">
        <w:rPr>
          <w:rFonts w:eastAsiaTheme="minorEastAsia" w:cs="B Lotus" w:hint="cs"/>
          <w:rtl/>
          <w:lang w:bidi="fa-IR"/>
        </w:rPr>
        <w:t>د</w:t>
      </w:r>
      <w:r w:rsidR="005833A1">
        <w:rPr>
          <w:rFonts w:eastAsiaTheme="minorEastAsia" w:cs="B Lotus" w:hint="cs"/>
          <w:rtl/>
          <w:lang w:bidi="fa-IR"/>
        </w:rPr>
        <w:t>،</w:t>
      </w:r>
      <w:r w:rsidR="005833A1" w:rsidRPr="001B27AF">
        <w:rPr>
          <w:rFonts w:eastAsiaTheme="minorEastAsia" w:cs="B Lotus" w:hint="cs"/>
          <w:rtl/>
          <w:lang w:bidi="fa-IR"/>
        </w:rPr>
        <w:t xml:space="preserve"> عبارتند از ...................... و ...................... .</w:t>
      </w:r>
    </w:p>
    <w:p w:rsidR="00F25928" w:rsidRPr="00EB3A12" w:rsidRDefault="00F25928" w:rsidP="00EB3A12">
      <w:pPr>
        <w:bidi/>
        <w:spacing w:after="0" w:line="0" w:lineRule="atLeast"/>
        <w:jc w:val="both"/>
        <w:rPr>
          <w:rFonts w:cs="B Lotus"/>
          <w:b/>
          <w:bCs/>
          <w:lang w:bidi="fa-IR"/>
        </w:rPr>
      </w:pPr>
    </w:p>
    <w:p w:rsidR="00855760" w:rsidRPr="001A796B" w:rsidRDefault="005833A1" w:rsidP="00183CA4">
      <w:pPr>
        <w:bidi/>
        <w:spacing w:after="0" w:line="0" w:lineRule="atLeast"/>
        <w:ind w:left="288" w:hanging="357"/>
        <w:jc w:val="both"/>
        <w:rPr>
          <w:rFonts w:cs="B Lotus"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4- </w:t>
      </w:r>
      <w:r w:rsidR="00183CA4">
        <w:rPr>
          <w:rFonts w:cs="B Lotus" w:hint="cs"/>
          <w:b/>
          <w:bCs/>
          <w:rtl/>
          <w:lang w:bidi="fa-IR"/>
        </w:rPr>
        <w:t xml:space="preserve">تفاوت </w:t>
      </w:r>
      <w:r w:rsidR="00183CA4" w:rsidRPr="005833A1">
        <w:rPr>
          <w:rFonts w:cs="B Lotus" w:hint="cs"/>
          <w:b/>
          <w:bCs/>
          <w:rtl/>
          <w:lang w:bidi="fa-IR"/>
        </w:rPr>
        <w:t xml:space="preserve">نقطه ذوب </w:t>
      </w:r>
      <w:r w:rsidR="00183CA4">
        <w:rPr>
          <w:rFonts w:cs="B Lotus" w:hint="cs"/>
          <w:b/>
          <w:bCs/>
          <w:rtl/>
          <w:lang w:bidi="fa-IR"/>
        </w:rPr>
        <w:t xml:space="preserve">جامدات بلورین و آمورف </w:t>
      </w:r>
      <w:r w:rsidR="00855760" w:rsidRPr="005833A1">
        <w:rPr>
          <w:rFonts w:cs="B Lotus" w:hint="cs"/>
          <w:b/>
          <w:bCs/>
          <w:rtl/>
          <w:lang w:bidi="fa-IR"/>
        </w:rPr>
        <w:t>چیست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855760" w:rsidRPr="005833A1">
        <w:rPr>
          <w:rFonts w:cs="B Lotus" w:hint="cs"/>
          <w:b/>
          <w:bCs/>
          <w:rtl/>
          <w:lang w:bidi="fa-IR"/>
        </w:rPr>
        <w:t>؟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.....................................</w:t>
      </w:r>
    </w:p>
    <w:p w:rsidR="00F25928" w:rsidRPr="001A796B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8690E" w:rsidRPr="001A796B" w:rsidRDefault="001A796B" w:rsidP="0058690E">
      <w:pPr>
        <w:bidi/>
        <w:spacing w:after="0" w:line="0" w:lineRule="atLeast"/>
        <w:ind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855760" w:rsidRPr="00EB3A12" w:rsidRDefault="00EB3A12" w:rsidP="00EB3A12">
      <w:pPr>
        <w:bidi/>
        <w:spacing w:after="0" w:line="0" w:lineRule="atLeast"/>
        <w:ind w:left="288" w:hanging="357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 xml:space="preserve">5- </w:t>
      </w:r>
      <w:r w:rsidR="00855760" w:rsidRPr="00EB3A12">
        <w:rPr>
          <w:rFonts w:cs="B Lotus" w:hint="cs"/>
          <w:b/>
          <w:bCs/>
          <w:rtl/>
          <w:lang w:bidi="fa-IR"/>
        </w:rPr>
        <w:t>در نمودار زیر جاهای خالی را با عبارات مناسب پر کنید.</w:t>
      </w:r>
    </w:p>
    <w:p w:rsidR="00F25928" w:rsidRDefault="00CA79B4" w:rsidP="00F25928">
      <w:pPr>
        <w:pStyle w:val="ListParagraph"/>
        <w:bidi/>
        <w:spacing w:after="0" w:line="0" w:lineRule="atLeast"/>
        <w:ind w:left="431"/>
        <w:jc w:val="center"/>
        <w:rPr>
          <w:rFonts w:cs="B Lotus"/>
          <w:b/>
          <w:bCs/>
          <w:lang w:bidi="fa-IR"/>
        </w:rPr>
      </w:pPr>
      <w:r>
        <w:object w:dxaOrig="5145" w:dyaOrig="2535">
          <v:shape id="_x0000_i1025" type="#_x0000_t75" style="width:196.5pt;height:96.75pt" o:ole="">
            <v:imagedata r:id="rId9" o:title=""/>
          </v:shape>
          <o:OLEObject Type="Embed" ProgID="Visio.Drawing.15" ShapeID="_x0000_i1025" DrawAspect="Content" ObjectID="_1642973471" r:id="rId10"/>
        </w:object>
      </w:r>
    </w:p>
    <w:p w:rsidR="00855760" w:rsidRPr="001A796B" w:rsidRDefault="00EB3A12" w:rsidP="00EB3A12">
      <w:pPr>
        <w:bidi/>
        <w:spacing w:after="0" w:line="0" w:lineRule="atLeast"/>
        <w:ind w:left="288" w:hanging="357"/>
        <w:jc w:val="both"/>
        <w:rPr>
          <w:rFonts w:cs="B Lotus"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6- </w:t>
      </w:r>
      <w:r w:rsidR="00855760" w:rsidRPr="00EB3A12">
        <w:rPr>
          <w:rFonts w:cs="B Lotus" w:hint="cs"/>
          <w:b/>
          <w:bCs/>
          <w:rtl/>
          <w:lang w:bidi="fa-IR"/>
        </w:rPr>
        <w:t>افزایش فشار چه تأثیری در نقطه ذوب اغلب مواد دارد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855760" w:rsidRPr="00EB3A12">
        <w:rPr>
          <w:rFonts w:cs="B Lotus" w:hint="cs"/>
          <w:b/>
          <w:bCs/>
          <w:rtl/>
          <w:lang w:bidi="fa-IR"/>
        </w:rPr>
        <w:t>؟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..................................</w:t>
      </w:r>
    </w:p>
    <w:p w:rsidR="00F25928" w:rsidRPr="0058690E" w:rsidRDefault="0058690E" w:rsidP="0058690E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25928" w:rsidRPr="0058690E" w:rsidRDefault="0058690E" w:rsidP="0058690E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855760" w:rsidRPr="001A796B" w:rsidRDefault="00855760" w:rsidP="00EB3A12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استثناء قاعده بالا در مورد چه ماده</w:t>
      </w:r>
      <w:r>
        <w:rPr>
          <w:rFonts w:cs="B Lotus" w:hint="cs"/>
          <w:b/>
          <w:bCs/>
          <w:rtl/>
          <w:lang w:bidi="fa-IR"/>
        </w:rPr>
        <w:softHyphen/>
        <w:t>ای است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؟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.....................................................</w:t>
      </w:r>
    </w:p>
    <w:p w:rsidR="00F25928" w:rsidRPr="00EB3A12" w:rsidRDefault="00F25928" w:rsidP="00EB3A12">
      <w:pPr>
        <w:bidi/>
        <w:spacing w:after="0" w:line="0" w:lineRule="atLeast"/>
        <w:jc w:val="both"/>
        <w:rPr>
          <w:rFonts w:cs="B Lotus"/>
          <w:b/>
          <w:bCs/>
          <w:lang w:bidi="fa-IR"/>
        </w:rPr>
      </w:pPr>
    </w:p>
    <w:p w:rsidR="00855760" w:rsidRPr="001A796B" w:rsidRDefault="00EB3A12" w:rsidP="00EB3A12">
      <w:pPr>
        <w:bidi/>
        <w:spacing w:after="0" w:line="0" w:lineRule="atLeast"/>
        <w:ind w:left="288" w:hanging="357"/>
        <w:jc w:val="both"/>
        <w:rPr>
          <w:rFonts w:cs="B Lotus"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7- </w:t>
      </w:r>
      <w:r w:rsidR="00855760" w:rsidRPr="00EB3A12">
        <w:rPr>
          <w:rFonts w:cs="B Lotus" w:hint="cs"/>
          <w:b/>
          <w:bCs/>
          <w:rtl/>
          <w:lang w:bidi="fa-IR"/>
        </w:rPr>
        <w:t>تفاوت برف و تگرگ چیست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855760" w:rsidRPr="00EB3A12">
        <w:rPr>
          <w:rFonts w:cs="B Lotus" w:hint="cs"/>
          <w:b/>
          <w:bCs/>
          <w:rtl/>
          <w:lang w:bidi="fa-IR"/>
        </w:rPr>
        <w:t>؟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.............................................................................</w:t>
      </w:r>
    </w:p>
    <w:p w:rsidR="00F25928" w:rsidRPr="001A796B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F25928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8690E" w:rsidRPr="001A796B" w:rsidRDefault="0058690E" w:rsidP="0058690E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</w:p>
    <w:p w:rsidR="00855760" w:rsidRPr="001A796B" w:rsidRDefault="00EB3A12" w:rsidP="00EB3A12">
      <w:pPr>
        <w:bidi/>
        <w:spacing w:after="0" w:line="0" w:lineRule="atLeast"/>
        <w:ind w:left="288" w:hanging="357"/>
        <w:jc w:val="both"/>
        <w:rPr>
          <w:rFonts w:cs="B Lotus"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8- </w:t>
      </w:r>
      <w:r w:rsidR="00855760" w:rsidRPr="00EB3A12">
        <w:rPr>
          <w:rFonts w:cs="B Lotus" w:hint="cs"/>
          <w:b/>
          <w:bCs/>
          <w:rtl/>
          <w:lang w:bidi="fa-IR"/>
        </w:rPr>
        <w:t>گرمای نهان ذوب را تعریف کنید. آن را با چه نمادی نشان می</w:t>
      </w:r>
      <w:r w:rsidR="00855760" w:rsidRPr="00EB3A12">
        <w:rPr>
          <w:rFonts w:cs="B Lotus" w:hint="cs"/>
          <w:b/>
          <w:bCs/>
          <w:rtl/>
          <w:lang w:bidi="fa-IR"/>
        </w:rPr>
        <w:softHyphen/>
        <w:t>دهیم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855760" w:rsidRPr="00EB3A12">
        <w:rPr>
          <w:rFonts w:cs="B Lotus" w:hint="cs"/>
          <w:b/>
          <w:bCs/>
          <w:rtl/>
          <w:lang w:bidi="fa-IR"/>
        </w:rPr>
        <w:t>؟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.............</w:t>
      </w:r>
    </w:p>
    <w:p w:rsidR="00F25928" w:rsidRPr="001A796B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F25928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58690E" w:rsidRPr="001A796B" w:rsidRDefault="0058690E" w:rsidP="0058690E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</w:p>
    <w:p w:rsidR="00855760" w:rsidRPr="001A796B" w:rsidRDefault="00EB3A12" w:rsidP="00EB3A12">
      <w:pPr>
        <w:bidi/>
        <w:spacing w:after="0" w:line="0" w:lineRule="atLeast"/>
        <w:ind w:left="288" w:hanging="357"/>
        <w:jc w:val="both"/>
        <w:rPr>
          <w:rFonts w:cs="B Lotus"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9- </w:t>
      </w:r>
      <w:r w:rsidR="00855760" w:rsidRPr="00EB3A12">
        <w:rPr>
          <w:rFonts w:cs="B Lotus" w:hint="cs"/>
          <w:b/>
          <w:bCs/>
          <w:rtl/>
          <w:lang w:bidi="fa-IR"/>
        </w:rPr>
        <w:t xml:space="preserve">گرمای نهان </w:t>
      </w:r>
      <w:r w:rsidR="00855760" w:rsidRPr="00EB3A12">
        <w:rPr>
          <w:rFonts w:cs="B Lotus" w:hint="cs"/>
          <w:b/>
          <w:bCs/>
          <w:u w:val="single"/>
          <w:rtl/>
          <w:lang w:bidi="fa-IR"/>
        </w:rPr>
        <w:t>ویژه</w:t>
      </w:r>
      <w:r w:rsidR="00855760" w:rsidRPr="00EB3A12">
        <w:rPr>
          <w:rFonts w:cs="B Lotus" w:hint="cs"/>
          <w:b/>
          <w:bCs/>
          <w:rtl/>
          <w:lang w:bidi="fa-IR"/>
        </w:rPr>
        <w:t xml:space="preserve"> ذوب را تعریف کنید. آن را با چه نمادی نشان می</w:t>
      </w:r>
      <w:r w:rsidR="00855760" w:rsidRPr="00EB3A12">
        <w:rPr>
          <w:rFonts w:cs="B Lotus" w:hint="cs"/>
          <w:b/>
          <w:bCs/>
          <w:rtl/>
          <w:lang w:bidi="fa-IR"/>
        </w:rPr>
        <w:softHyphen/>
        <w:t>دهیم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855760" w:rsidRPr="00EB3A12">
        <w:rPr>
          <w:rFonts w:cs="B Lotus" w:hint="cs"/>
          <w:b/>
          <w:bCs/>
          <w:rtl/>
          <w:lang w:bidi="fa-IR"/>
        </w:rPr>
        <w:t>؟</w:t>
      </w:r>
      <w:r w:rsidR="001A796B">
        <w:rPr>
          <w:rFonts w:cs="B Lotus" w:hint="cs"/>
          <w:b/>
          <w:bCs/>
          <w:rtl/>
          <w:lang w:bidi="fa-IR"/>
        </w:rPr>
        <w:t xml:space="preserve"> </w:t>
      </w:r>
      <w:r w:rsidR="001A796B">
        <w:rPr>
          <w:rFonts w:cs="B Lotus" w:hint="cs"/>
          <w:rtl/>
          <w:lang w:bidi="fa-IR"/>
        </w:rPr>
        <w:t>..................................</w:t>
      </w:r>
    </w:p>
    <w:p w:rsidR="00F25928" w:rsidRPr="001A796B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F25928" w:rsidRDefault="001A796B" w:rsidP="001A796B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8690E" w:rsidRPr="001A796B" w:rsidRDefault="0058690E" w:rsidP="0058690E">
      <w:pPr>
        <w:pStyle w:val="ListParagraph"/>
        <w:bidi/>
        <w:spacing w:after="0" w:line="0" w:lineRule="atLeast"/>
        <w:ind w:left="431" w:hanging="230"/>
        <w:jc w:val="both"/>
        <w:rPr>
          <w:rFonts w:cs="B Lotus"/>
          <w:lang w:bidi="fa-IR"/>
        </w:rPr>
      </w:pPr>
    </w:p>
    <w:p w:rsidR="00855760" w:rsidRDefault="00EB3A12" w:rsidP="00EB3A12">
      <w:pPr>
        <w:bidi/>
        <w:spacing w:after="0" w:line="0" w:lineRule="atLeast"/>
        <w:ind w:left="288" w:hanging="357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 xml:space="preserve">10- </w:t>
      </w:r>
      <w:r w:rsidR="00855760" w:rsidRPr="00EB3A12">
        <w:rPr>
          <w:rFonts w:cs="B Lotus" w:hint="cs"/>
          <w:b/>
          <w:bCs/>
          <w:rtl/>
          <w:lang w:bidi="fa-IR"/>
        </w:rPr>
        <w:t xml:space="preserve">فرمول گرمای نهان ذوب را </w:t>
      </w:r>
      <w:r w:rsidRPr="00EB3A12">
        <w:rPr>
          <w:rFonts w:cs="B Lotus" w:hint="cs"/>
          <w:b/>
          <w:bCs/>
          <w:rtl/>
          <w:lang w:bidi="fa-IR"/>
        </w:rPr>
        <w:t>هم ب</w:t>
      </w:r>
      <w:r>
        <w:rPr>
          <w:rFonts w:cs="B Lotus" w:hint="cs"/>
          <w:b/>
          <w:bCs/>
          <w:rtl/>
          <w:lang w:bidi="fa-IR"/>
        </w:rPr>
        <w:t xml:space="preserve">ه </w:t>
      </w:r>
      <w:r w:rsidRPr="00EB3A12">
        <w:rPr>
          <w:rFonts w:cs="B Lotus" w:hint="cs"/>
          <w:b/>
          <w:bCs/>
          <w:rtl/>
          <w:lang w:bidi="fa-IR"/>
        </w:rPr>
        <w:t>صورت نمادی و هم ب</w:t>
      </w:r>
      <w:r>
        <w:rPr>
          <w:rFonts w:cs="B Lotus" w:hint="cs"/>
          <w:b/>
          <w:bCs/>
          <w:rtl/>
          <w:lang w:bidi="fa-IR"/>
        </w:rPr>
        <w:t xml:space="preserve">ه </w:t>
      </w:r>
      <w:r w:rsidRPr="00EB3A12">
        <w:rPr>
          <w:rFonts w:cs="B Lotus" w:hint="cs"/>
          <w:b/>
          <w:bCs/>
          <w:rtl/>
          <w:lang w:bidi="fa-IR"/>
        </w:rPr>
        <w:t xml:space="preserve">صورت نوشتاری </w:t>
      </w:r>
      <w:r>
        <w:rPr>
          <w:rFonts w:cs="B Lotus" w:hint="cs"/>
          <w:b/>
          <w:bCs/>
          <w:rtl/>
          <w:lang w:bidi="fa-IR"/>
        </w:rPr>
        <w:t>بنویسید.</w:t>
      </w:r>
      <w:r w:rsidR="00855760" w:rsidRPr="00EB3A12">
        <w:rPr>
          <w:rFonts w:cs="B Lotus" w:hint="cs"/>
          <w:b/>
          <w:bCs/>
          <w:rtl/>
          <w:lang w:bidi="fa-IR"/>
        </w:rPr>
        <w:t xml:space="preserve"> سپس واحد </w:t>
      </w:r>
      <w:r w:rsidR="00855760" w:rsidRPr="00EB3A12">
        <w:rPr>
          <w:rFonts w:cs="B Lotus"/>
          <w:lang w:bidi="fa-IR"/>
        </w:rPr>
        <w:t>SI</w:t>
      </w:r>
      <w:r w:rsidR="00855760" w:rsidRPr="00EB3A12">
        <w:rPr>
          <w:rFonts w:cs="B Lotus" w:hint="cs"/>
          <w:b/>
          <w:bCs/>
          <w:rtl/>
          <w:lang w:bidi="fa-IR"/>
        </w:rPr>
        <w:t xml:space="preserve"> هر یک از کمیت</w:t>
      </w:r>
      <w:r w:rsidR="00855760" w:rsidRPr="00EB3A12">
        <w:rPr>
          <w:rFonts w:cs="B Lotus" w:hint="cs"/>
          <w:b/>
          <w:bCs/>
          <w:rtl/>
          <w:lang w:bidi="fa-IR"/>
        </w:rPr>
        <w:softHyphen/>
        <w:t>های آن را مشخص کنید</w:t>
      </w:r>
      <w:r w:rsidR="0058690E">
        <w:rPr>
          <w:rFonts w:cs="B Lotus" w:hint="cs"/>
          <w:b/>
          <w:bCs/>
          <w:rtl/>
          <w:lang w:bidi="fa-IR"/>
        </w:rPr>
        <w:t xml:space="preserve"> </w:t>
      </w:r>
      <w:r w:rsidR="00855760" w:rsidRPr="00EB3A12">
        <w:rPr>
          <w:rFonts w:cs="B Lotus" w:hint="cs"/>
          <w:b/>
          <w:bCs/>
          <w:rtl/>
          <w:lang w:bidi="fa-IR"/>
        </w:rPr>
        <w:t>.</w:t>
      </w:r>
      <w:r w:rsidR="0058690E">
        <w:rPr>
          <w:rFonts w:cs="B Lotus" w:hint="cs"/>
          <w:b/>
          <w:bCs/>
          <w:rtl/>
          <w:lang w:bidi="fa-IR"/>
        </w:rPr>
        <w:t xml:space="preserve"> </w:t>
      </w:r>
      <w:r w:rsidR="0058690E">
        <w:rPr>
          <w:rFonts w:cs="B Lotus" w:hint="cs"/>
          <w:rtl/>
          <w:lang w:bidi="fa-IR"/>
        </w:rPr>
        <w:t>..............................................................................</w:t>
      </w:r>
    </w:p>
    <w:p w:rsidR="0058690E" w:rsidRDefault="0058690E" w:rsidP="0058690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8690E" w:rsidRDefault="0058690E" w:rsidP="0058690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58690E" w:rsidRPr="0058690E" w:rsidRDefault="0058690E" w:rsidP="0058690E">
      <w:pPr>
        <w:bidi/>
        <w:spacing w:after="0" w:line="0" w:lineRule="atLeast"/>
        <w:ind w:left="288" w:hanging="8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</w:t>
      </w:r>
    </w:p>
    <w:sectPr w:rsidR="0058690E" w:rsidRPr="0058690E" w:rsidSect="0058690E">
      <w:footerReference w:type="default" r:id="rId11"/>
      <w:pgSz w:w="8391" w:h="11907" w:code="11"/>
      <w:pgMar w:top="568" w:right="720" w:bottom="0" w:left="720" w:header="708" w:footer="288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5A82" w:rsidRDefault="004C5A82" w:rsidP="008035EE">
      <w:pPr>
        <w:spacing w:after="0" w:line="240" w:lineRule="auto"/>
      </w:pPr>
      <w:r>
        <w:separator/>
      </w:r>
    </w:p>
  </w:endnote>
  <w:endnote w:type="continuationSeparator" w:id="0">
    <w:p w:rsidR="004C5A82" w:rsidRDefault="004C5A82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796B" w:rsidRPr="008035EE" w:rsidRDefault="001A796B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923B29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923B29" w:rsidRPr="008035EE">
          <w:rPr>
            <w:rFonts w:cs="B Lotus"/>
            <w:sz w:val="24"/>
            <w:szCs w:val="24"/>
          </w:rPr>
          <w:fldChar w:fldCharType="separate"/>
        </w:r>
        <w:r w:rsidR="00CC60A0">
          <w:rPr>
            <w:rFonts w:cs="B Lotus"/>
            <w:noProof/>
            <w:sz w:val="24"/>
            <w:szCs w:val="24"/>
            <w:rtl/>
          </w:rPr>
          <w:t>1</w:t>
        </w:r>
        <w:r w:rsidR="00923B29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CC60A0" w:rsidRPr="00CC60A0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1A796B" w:rsidRDefault="001A796B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5A82" w:rsidRDefault="004C5A82" w:rsidP="008035EE">
      <w:pPr>
        <w:spacing w:after="0" w:line="240" w:lineRule="auto"/>
      </w:pPr>
      <w:r>
        <w:separator/>
      </w:r>
    </w:p>
  </w:footnote>
  <w:footnote w:type="continuationSeparator" w:id="0">
    <w:p w:rsidR="004C5A82" w:rsidRDefault="004C5A82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36978"/>
    <w:multiLevelType w:val="hybridMultilevel"/>
    <w:tmpl w:val="B636E4B0"/>
    <w:lvl w:ilvl="0" w:tplc="6DFE0E7A">
      <w:start w:val="1"/>
      <w:numFmt w:val="decimal"/>
      <w:lvlText w:val="%1-"/>
      <w:lvlJc w:val="left"/>
      <w:pPr>
        <w:ind w:left="791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511" w:hanging="360"/>
      </w:pPr>
    </w:lvl>
    <w:lvl w:ilvl="2" w:tplc="0409001B" w:tentative="1">
      <w:start w:val="1"/>
      <w:numFmt w:val="lowerRoman"/>
      <w:lvlText w:val="%3."/>
      <w:lvlJc w:val="right"/>
      <w:pPr>
        <w:ind w:left="2231" w:hanging="180"/>
      </w:pPr>
    </w:lvl>
    <w:lvl w:ilvl="3" w:tplc="0409000F" w:tentative="1">
      <w:start w:val="1"/>
      <w:numFmt w:val="decimal"/>
      <w:lvlText w:val="%4."/>
      <w:lvlJc w:val="left"/>
      <w:pPr>
        <w:ind w:left="2951" w:hanging="360"/>
      </w:pPr>
    </w:lvl>
    <w:lvl w:ilvl="4" w:tplc="04090019" w:tentative="1">
      <w:start w:val="1"/>
      <w:numFmt w:val="lowerLetter"/>
      <w:lvlText w:val="%5."/>
      <w:lvlJc w:val="left"/>
      <w:pPr>
        <w:ind w:left="3671" w:hanging="360"/>
      </w:pPr>
    </w:lvl>
    <w:lvl w:ilvl="5" w:tplc="0409001B" w:tentative="1">
      <w:start w:val="1"/>
      <w:numFmt w:val="lowerRoman"/>
      <w:lvlText w:val="%6."/>
      <w:lvlJc w:val="right"/>
      <w:pPr>
        <w:ind w:left="4391" w:hanging="180"/>
      </w:pPr>
    </w:lvl>
    <w:lvl w:ilvl="6" w:tplc="0409000F" w:tentative="1">
      <w:start w:val="1"/>
      <w:numFmt w:val="decimal"/>
      <w:lvlText w:val="%7."/>
      <w:lvlJc w:val="left"/>
      <w:pPr>
        <w:ind w:left="5111" w:hanging="360"/>
      </w:pPr>
    </w:lvl>
    <w:lvl w:ilvl="7" w:tplc="04090019" w:tentative="1">
      <w:start w:val="1"/>
      <w:numFmt w:val="lowerLetter"/>
      <w:lvlText w:val="%8."/>
      <w:lvlJc w:val="left"/>
      <w:pPr>
        <w:ind w:left="5831" w:hanging="360"/>
      </w:pPr>
    </w:lvl>
    <w:lvl w:ilvl="8" w:tplc="040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3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5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7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3"/>
  </w:num>
  <w:num w:numId="2">
    <w:abstractNumId w:val="7"/>
  </w:num>
  <w:num w:numId="3">
    <w:abstractNumId w:val="8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4"/>
  </w:num>
  <w:num w:numId="9">
    <w:abstractNumId w:val="9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21D9B"/>
    <w:rsid w:val="000314FA"/>
    <w:rsid w:val="00032553"/>
    <w:rsid w:val="00040D0C"/>
    <w:rsid w:val="0004701D"/>
    <w:rsid w:val="00054E7D"/>
    <w:rsid w:val="00056555"/>
    <w:rsid w:val="00076A63"/>
    <w:rsid w:val="00080050"/>
    <w:rsid w:val="000810B2"/>
    <w:rsid w:val="00090549"/>
    <w:rsid w:val="0009192B"/>
    <w:rsid w:val="0009377F"/>
    <w:rsid w:val="000A402E"/>
    <w:rsid w:val="000A6BB4"/>
    <w:rsid w:val="000B143C"/>
    <w:rsid w:val="000B2E53"/>
    <w:rsid w:val="000C1A7B"/>
    <w:rsid w:val="000C4D2A"/>
    <w:rsid w:val="000D00CE"/>
    <w:rsid w:val="000E3833"/>
    <w:rsid w:val="000E39C8"/>
    <w:rsid w:val="000F61A2"/>
    <w:rsid w:val="001017F3"/>
    <w:rsid w:val="00123C9D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3CA4"/>
    <w:rsid w:val="00185F07"/>
    <w:rsid w:val="00186266"/>
    <w:rsid w:val="00194079"/>
    <w:rsid w:val="00196284"/>
    <w:rsid w:val="001A6348"/>
    <w:rsid w:val="001A796B"/>
    <w:rsid w:val="001B27AF"/>
    <w:rsid w:val="001C062B"/>
    <w:rsid w:val="001C12F5"/>
    <w:rsid w:val="001C57CF"/>
    <w:rsid w:val="001D0592"/>
    <w:rsid w:val="001D67A9"/>
    <w:rsid w:val="001D69ED"/>
    <w:rsid w:val="001E12E5"/>
    <w:rsid w:val="001F0B2B"/>
    <w:rsid w:val="002274CF"/>
    <w:rsid w:val="00230950"/>
    <w:rsid w:val="00234DB0"/>
    <w:rsid w:val="002475BF"/>
    <w:rsid w:val="002632C3"/>
    <w:rsid w:val="002657E1"/>
    <w:rsid w:val="00267278"/>
    <w:rsid w:val="00270688"/>
    <w:rsid w:val="00270901"/>
    <w:rsid w:val="00270F75"/>
    <w:rsid w:val="002721B6"/>
    <w:rsid w:val="00274F07"/>
    <w:rsid w:val="00282294"/>
    <w:rsid w:val="00290336"/>
    <w:rsid w:val="002912BA"/>
    <w:rsid w:val="00291AA4"/>
    <w:rsid w:val="002A78B8"/>
    <w:rsid w:val="002B0F22"/>
    <w:rsid w:val="002B2624"/>
    <w:rsid w:val="002C7E0A"/>
    <w:rsid w:val="002E498C"/>
    <w:rsid w:val="002F40CD"/>
    <w:rsid w:val="00304877"/>
    <w:rsid w:val="00305F5D"/>
    <w:rsid w:val="00316EA6"/>
    <w:rsid w:val="003220F5"/>
    <w:rsid w:val="00323FA8"/>
    <w:rsid w:val="00324EE9"/>
    <w:rsid w:val="003264AB"/>
    <w:rsid w:val="00332DC1"/>
    <w:rsid w:val="0034474A"/>
    <w:rsid w:val="00353AED"/>
    <w:rsid w:val="00354130"/>
    <w:rsid w:val="003602B9"/>
    <w:rsid w:val="00363426"/>
    <w:rsid w:val="003717F4"/>
    <w:rsid w:val="00383CCD"/>
    <w:rsid w:val="00385F8F"/>
    <w:rsid w:val="003948F0"/>
    <w:rsid w:val="003A0AB6"/>
    <w:rsid w:val="003A4B0C"/>
    <w:rsid w:val="003B4EFA"/>
    <w:rsid w:val="003B59CF"/>
    <w:rsid w:val="003B60BB"/>
    <w:rsid w:val="003C2080"/>
    <w:rsid w:val="003C303D"/>
    <w:rsid w:val="003C7814"/>
    <w:rsid w:val="003D0540"/>
    <w:rsid w:val="003D1A29"/>
    <w:rsid w:val="003E1EAC"/>
    <w:rsid w:val="003E688F"/>
    <w:rsid w:val="003F644B"/>
    <w:rsid w:val="004129D2"/>
    <w:rsid w:val="00414060"/>
    <w:rsid w:val="00416286"/>
    <w:rsid w:val="00417E61"/>
    <w:rsid w:val="0042257C"/>
    <w:rsid w:val="0042379B"/>
    <w:rsid w:val="00432703"/>
    <w:rsid w:val="00434B12"/>
    <w:rsid w:val="00436C90"/>
    <w:rsid w:val="00437213"/>
    <w:rsid w:val="00461FAC"/>
    <w:rsid w:val="00464222"/>
    <w:rsid w:val="004642CB"/>
    <w:rsid w:val="00473E5C"/>
    <w:rsid w:val="00480AC7"/>
    <w:rsid w:val="004824C1"/>
    <w:rsid w:val="00485858"/>
    <w:rsid w:val="00486543"/>
    <w:rsid w:val="004A4708"/>
    <w:rsid w:val="004B0E57"/>
    <w:rsid w:val="004B13FD"/>
    <w:rsid w:val="004B1CF5"/>
    <w:rsid w:val="004B3D95"/>
    <w:rsid w:val="004B671B"/>
    <w:rsid w:val="004B718C"/>
    <w:rsid w:val="004B7F14"/>
    <w:rsid w:val="004C2AE8"/>
    <w:rsid w:val="004C2BA8"/>
    <w:rsid w:val="004C5A82"/>
    <w:rsid w:val="004D1752"/>
    <w:rsid w:val="004D2028"/>
    <w:rsid w:val="004D315D"/>
    <w:rsid w:val="004D3485"/>
    <w:rsid w:val="004E374A"/>
    <w:rsid w:val="004E3F7A"/>
    <w:rsid w:val="004F2F53"/>
    <w:rsid w:val="004F43E3"/>
    <w:rsid w:val="004F49E1"/>
    <w:rsid w:val="004F5AFF"/>
    <w:rsid w:val="004F6418"/>
    <w:rsid w:val="004F692E"/>
    <w:rsid w:val="00500076"/>
    <w:rsid w:val="0050486E"/>
    <w:rsid w:val="0053052F"/>
    <w:rsid w:val="0053471D"/>
    <w:rsid w:val="005348E3"/>
    <w:rsid w:val="00542458"/>
    <w:rsid w:val="00542FB2"/>
    <w:rsid w:val="0054439E"/>
    <w:rsid w:val="00547662"/>
    <w:rsid w:val="00550144"/>
    <w:rsid w:val="0055097B"/>
    <w:rsid w:val="00561774"/>
    <w:rsid w:val="0056290B"/>
    <w:rsid w:val="00571F6E"/>
    <w:rsid w:val="0057327B"/>
    <w:rsid w:val="00581B2E"/>
    <w:rsid w:val="005833A1"/>
    <w:rsid w:val="005837E9"/>
    <w:rsid w:val="0058462D"/>
    <w:rsid w:val="00585DCC"/>
    <w:rsid w:val="0058690E"/>
    <w:rsid w:val="00591D3F"/>
    <w:rsid w:val="00592D50"/>
    <w:rsid w:val="00593DD8"/>
    <w:rsid w:val="005B17F7"/>
    <w:rsid w:val="005B2D8D"/>
    <w:rsid w:val="005B65E3"/>
    <w:rsid w:val="005C39BD"/>
    <w:rsid w:val="005D284C"/>
    <w:rsid w:val="005D4BFE"/>
    <w:rsid w:val="005E520E"/>
    <w:rsid w:val="005F0B6E"/>
    <w:rsid w:val="00600C90"/>
    <w:rsid w:val="006045BC"/>
    <w:rsid w:val="00611BE6"/>
    <w:rsid w:val="00612CF3"/>
    <w:rsid w:val="006140D2"/>
    <w:rsid w:val="0061412F"/>
    <w:rsid w:val="0061647F"/>
    <w:rsid w:val="006257F2"/>
    <w:rsid w:val="00635B04"/>
    <w:rsid w:val="00642E42"/>
    <w:rsid w:val="0064315E"/>
    <w:rsid w:val="00654805"/>
    <w:rsid w:val="00664B25"/>
    <w:rsid w:val="00665390"/>
    <w:rsid w:val="00676957"/>
    <w:rsid w:val="00681227"/>
    <w:rsid w:val="00687DB9"/>
    <w:rsid w:val="006966E3"/>
    <w:rsid w:val="006A78E1"/>
    <w:rsid w:val="006B0130"/>
    <w:rsid w:val="006C0D7C"/>
    <w:rsid w:val="006C2802"/>
    <w:rsid w:val="006C59F9"/>
    <w:rsid w:val="006D0DE2"/>
    <w:rsid w:val="006E4D8F"/>
    <w:rsid w:val="0070013F"/>
    <w:rsid w:val="00700E3E"/>
    <w:rsid w:val="00705E90"/>
    <w:rsid w:val="00726130"/>
    <w:rsid w:val="00726CA9"/>
    <w:rsid w:val="00743F9F"/>
    <w:rsid w:val="007557C0"/>
    <w:rsid w:val="00760B3C"/>
    <w:rsid w:val="0076417C"/>
    <w:rsid w:val="0076557B"/>
    <w:rsid w:val="00777CA9"/>
    <w:rsid w:val="00781E44"/>
    <w:rsid w:val="0078371C"/>
    <w:rsid w:val="00792EBE"/>
    <w:rsid w:val="00795714"/>
    <w:rsid w:val="007A711D"/>
    <w:rsid w:val="007C3678"/>
    <w:rsid w:val="007D0710"/>
    <w:rsid w:val="007D0772"/>
    <w:rsid w:val="007D4433"/>
    <w:rsid w:val="007E2C86"/>
    <w:rsid w:val="007F1A46"/>
    <w:rsid w:val="008035EE"/>
    <w:rsid w:val="0080463A"/>
    <w:rsid w:val="0080473B"/>
    <w:rsid w:val="008054BD"/>
    <w:rsid w:val="00821107"/>
    <w:rsid w:val="00822359"/>
    <w:rsid w:val="00822A0A"/>
    <w:rsid w:val="0082560C"/>
    <w:rsid w:val="00837B20"/>
    <w:rsid w:val="0085025A"/>
    <w:rsid w:val="0085206D"/>
    <w:rsid w:val="00855760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95A"/>
    <w:rsid w:val="008C428C"/>
    <w:rsid w:val="008D0CCF"/>
    <w:rsid w:val="00907289"/>
    <w:rsid w:val="00907F2A"/>
    <w:rsid w:val="00912642"/>
    <w:rsid w:val="00913729"/>
    <w:rsid w:val="00915D44"/>
    <w:rsid w:val="009218AB"/>
    <w:rsid w:val="00923B29"/>
    <w:rsid w:val="009250C4"/>
    <w:rsid w:val="00926345"/>
    <w:rsid w:val="00930283"/>
    <w:rsid w:val="0093334E"/>
    <w:rsid w:val="0094373A"/>
    <w:rsid w:val="00943855"/>
    <w:rsid w:val="0094480E"/>
    <w:rsid w:val="00944A14"/>
    <w:rsid w:val="00952AE3"/>
    <w:rsid w:val="00966A04"/>
    <w:rsid w:val="009871A7"/>
    <w:rsid w:val="0099093E"/>
    <w:rsid w:val="00991262"/>
    <w:rsid w:val="009922F6"/>
    <w:rsid w:val="00992594"/>
    <w:rsid w:val="00993AFD"/>
    <w:rsid w:val="00994FBB"/>
    <w:rsid w:val="00996DAA"/>
    <w:rsid w:val="0099742C"/>
    <w:rsid w:val="009B7166"/>
    <w:rsid w:val="009C2F43"/>
    <w:rsid w:val="009C4D7A"/>
    <w:rsid w:val="009D2171"/>
    <w:rsid w:val="009D468B"/>
    <w:rsid w:val="009D5046"/>
    <w:rsid w:val="009E12FD"/>
    <w:rsid w:val="009E1EC2"/>
    <w:rsid w:val="009F0621"/>
    <w:rsid w:val="009F0DF3"/>
    <w:rsid w:val="00A06AE5"/>
    <w:rsid w:val="00A1256F"/>
    <w:rsid w:val="00A260B6"/>
    <w:rsid w:val="00A37262"/>
    <w:rsid w:val="00A45676"/>
    <w:rsid w:val="00A475E3"/>
    <w:rsid w:val="00A61E6C"/>
    <w:rsid w:val="00A61F42"/>
    <w:rsid w:val="00A65422"/>
    <w:rsid w:val="00A67833"/>
    <w:rsid w:val="00A67A0A"/>
    <w:rsid w:val="00A717AB"/>
    <w:rsid w:val="00A76C1C"/>
    <w:rsid w:val="00A8186A"/>
    <w:rsid w:val="00A8403C"/>
    <w:rsid w:val="00A93100"/>
    <w:rsid w:val="00A952B0"/>
    <w:rsid w:val="00A96DB3"/>
    <w:rsid w:val="00AA4368"/>
    <w:rsid w:val="00AA5DF1"/>
    <w:rsid w:val="00AC2A0A"/>
    <w:rsid w:val="00AD620E"/>
    <w:rsid w:val="00AD78A1"/>
    <w:rsid w:val="00AE469C"/>
    <w:rsid w:val="00B03A4F"/>
    <w:rsid w:val="00B05D5B"/>
    <w:rsid w:val="00B07013"/>
    <w:rsid w:val="00B11C57"/>
    <w:rsid w:val="00B12380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3C1F"/>
    <w:rsid w:val="00B76607"/>
    <w:rsid w:val="00B83BC5"/>
    <w:rsid w:val="00B917D7"/>
    <w:rsid w:val="00B93855"/>
    <w:rsid w:val="00B94295"/>
    <w:rsid w:val="00B944BC"/>
    <w:rsid w:val="00BA1B68"/>
    <w:rsid w:val="00BB2A35"/>
    <w:rsid w:val="00BC0B84"/>
    <w:rsid w:val="00BC1355"/>
    <w:rsid w:val="00BC1860"/>
    <w:rsid w:val="00BC2239"/>
    <w:rsid w:val="00BC2777"/>
    <w:rsid w:val="00BC41C7"/>
    <w:rsid w:val="00BC696F"/>
    <w:rsid w:val="00BC7F7A"/>
    <w:rsid w:val="00BF23A2"/>
    <w:rsid w:val="00BF2974"/>
    <w:rsid w:val="00BF5367"/>
    <w:rsid w:val="00BF54D8"/>
    <w:rsid w:val="00BF7043"/>
    <w:rsid w:val="00C03F6A"/>
    <w:rsid w:val="00C107CF"/>
    <w:rsid w:val="00C225AE"/>
    <w:rsid w:val="00C37B79"/>
    <w:rsid w:val="00C4212B"/>
    <w:rsid w:val="00C54F53"/>
    <w:rsid w:val="00C5519E"/>
    <w:rsid w:val="00C554C0"/>
    <w:rsid w:val="00C56034"/>
    <w:rsid w:val="00C62FA7"/>
    <w:rsid w:val="00C81367"/>
    <w:rsid w:val="00C8203D"/>
    <w:rsid w:val="00C83706"/>
    <w:rsid w:val="00C8622D"/>
    <w:rsid w:val="00C90807"/>
    <w:rsid w:val="00CA41C8"/>
    <w:rsid w:val="00CA79B4"/>
    <w:rsid w:val="00CC0F16"/>
    <w:rsid w:val="00CC60A0"/>
    <w:rsid w:val="00CD00C3"/>
    <w:rsid w:val="00CD2E49"/>
    <w:rsid w:val="00CD5EF7"/>
    <w:rsid w:val="00CE0590"/>
    <w:rsid w:val="00CF2CDB"/>
    <w:rsid w:val="00D0354B"/>
    <w:rsid w:val="00D03B7B"/>
    <w:rsid w:val="00D042CD"/>
    <w:rsid w:val="00D06408"/>
    <w:rsid w:val="00D10C58"/>
    <w:rsid w:val="00D10E87"/>
    <w:rsid w:val="00D13B1C"/>
    <w:rsid w:val="00D20129"/>
    <w:rsid w:val="00D33DBB"/>
    <w:rsid w:val="00D46DEA"/>
    <w:rsid w:val="00D51A35"/>
    <w:rsid w:val="00D55116"/>
    <w:rsid w:val="00D57827"/>
    <w:rsid w:val="00D60D95"/>
    <w:rsid w:val="00D623B5"/>
    <w:rsid w:val="00D6463E"/>
    <w:rsid w:val="00D6599C"/>
    <w:rsid w:val="00D70C11"/>
    <w:rsid w:val="00D72D7F"/>
    <w:rsid w:val="00D735D0"/>
    <w:rsid w:val="00D743AB"/>
    <w:rsid w:val="00D830AB"/>
    <w:rsid w:val="00DA13F5"/>
    <w:rsid w:val="00DA1B50"/>
    <w:rsid w:val="00DA4E55"/>
    <w:rsid w:val="00DA593E"/>
    <w:rsid w:val="00DB5F8D"/>
    <w:rsid w:val="00DB7002"/>
    <w:rsid w:val="00DC14F7"/>
    <w:rsid w:val="00DD7710"/>
    <w:rsid w:val="00DF7C50"/>
    <w:rsid w:val="00E02A12"/>
    <w:rsid w:val="00E12FCE"/>
    <w:rsid w:val="00E218BA"/>
    <w:rsid w:val="00E241C1"/>
    <w:rsid w:val="00E27C8F"/>
    <w:rsid w:val="00E31D13"/>
    <w:rsid w:val="00E415FE"/>
    <w:rsid w:val="00E43C6A"/>
    <w:rsid w:val="00E62D9D"/>
    <w:rsid w:val="00E62E0E"/>
    <w:rsid w:val="00E63A2B"/>
    <w:rsid w:val="00E65F98"/>
    <w:rsid w:val="00E6744B"/>
    <w:rsid w:val="00E706AF"/>
    <w:rsid w:val="00E72CFE"/>
    <w:rsid w:val="00E74D53"/>
    <w:rsid w:val="00E76130"/>
    <w:rsid w:val="00E84BFC"/>
    <w:rsid w:val="00EB3A12"/>
    <w:rsid w:val="00EB4BAB"/>
    <w:rsid w:val="00EB5D3E"/>
    <w:rsid w:val="00ED0710"/>
    <w:rsid w:val="00ED201C"/>
    <w:rsid w:val="00ED5221"/>
    <w:rsid w:val="00EE4BF5"/>
    <w:rsid w:val="00EF5E91"/>
    <w:rsid w:val="00F02090"/>
    <w:rsid w:val="00F043B9"/>
    <w:rsid w:val="00F138D7"/>
    <w:rsid w:val="00F159FF"/>
    <w:rsid w:val="00F17DC0"/>
    <w:rsid w:val="00F25928"/>
    <w:rsid w:val="00F4370F"/>
    <w:rsid w:val="00F43BEB"/>
    <w:rsid w:val="00F56377"/>
    <w:rsid w:val="00F56651"/>
    <w:rsid w:val="00F65636"/>
    <w:rsid w:val="00F76487"/>
    <w:rsid w:val="00F770E2"/>
    <w:rsid w:val="00F85D8F"/>
    <w:rsid w:val="00F91F09"/>
    <w:rsid w:val="00F94D90"/>
    <w:rsid w:val="00FA56F2"/>
    <w:rsid w:val="00FD0650"/>
    <w:rsid w:val="00FD4BF3"/>
    <w:rsid w:val="00FD5B75"/>
    <w:rsid w:val="00FD6740"/>
    <w:rsid w:val="00FE4FF7"/>
    <w:rsid w:val="00FF0460"/>
    <w:rsid w:val="00FF36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4F0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9</TotalTime>
  <Pages>2</Pages>
  <Words>748</Words>
  <Characters>4269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298</cp:revision>
  <cp:lastPrinted>2017-03-13T06:42:00Z</cp:lastPrinted>
  <dcterms:created xsi:type="dcterms:W3CDTF">2016-09-25T09:22:00Z</dcterms:created>
  <dcterms:modified xsi:type="dcterms:W3CDTF">2020-02-11T2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